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7C38" w:rsidRDefault="00B847C9">
      <w:r>
        <w:object w:dxaOrig="9807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53.25pt" o:ole="">
            <v:imagedata r:id="rId4" o:title=""/>
          </v:shape>
          <o:OLEObject Type="Embed" ProgID="Visio.Drawing.11" ShapeID="_x0000_i1025" DrawAspect="Content" ObjectID="_1696021176" r:id="rId5"/>
        </w:object>
      </w:r>
    </w:p>
    <w:sectPr w:rsidR="00CD7C38" w:rsidSect="00CD7C3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D4CFE"/>
    <w:rsid w:val="002D4CFE"/>
    <w:rsid w:val="00A842EF"/>
    <w:rsid w:val="00B847C9"/>
    <w:rsid w:val="00CD7C38"/>
    <w:rsid w:val="00E565F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C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21-10-17T18:43:00Z</dcterms:created>
  <dcterms:modified xsi:type="dcterms:W3CDTF">2021-10-17T18:43:00Z</dcterms:modified>
</cp:coreProperties>
</file>